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2" d="100"/>
          <a:sy n="102" d="100"/>
        </p:scale>
        <p:origin x="1002" y="-61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D44153-1E34-458A-B934-0379EDDC1DA3}" type="datetimeFigureOut">
              <a:rPr lang="en-US" smtClean="0"/>
              <a:t>5/30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A4590D-B1F9-43A8-B2D7-68BCF1AE9C8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660212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D44153-1E34-458A-B934-0379EDDC1DA3}" type="datetimeFigureOut">
              <a:rPr lang="en-US" smtClean="0"/>
              <a:t>5/30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A4590D-B1F9-43A8-B2D7-68BCF1AE9C8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543664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D44153-1E34-458A-B934-0379EDDC1DA3}" type="datetimeFigureOut">
              <a:rPr lang="en-US" smtClean="0"/>
              <a:t>5/30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A4590D-B1F9-43A8-B2D7-68BCF1AE9C8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510168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D44153-1E34-458A-B934-0379EDDC1DA3}" type="datetimeFigureOut">
              <a:rPr lang="en-US" smtClean="0"/>
              <a:t>5/30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A4590D-B1F9-43A8-B2D7-68BCF1AE9C8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30263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D44153-1E34-458A-B934-0379EDDC1DA3}" type="datetimeFigureOut">
              <a:rPr lang="en-US" smtClean="0"/>
              <a:t>5/30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A4590D-B1F9-43A8-B2D7-68BCF1AE9C8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01258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D44153-1E34-458A-B934-0379EDDC1DA3}" type="datetimeFigureOut">
              <a:rPr lang="en-US" smtClean="0"/>
              <a:t>5/30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A4590D-B1F9-43A8-B2D7-68BCF1AE9C8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27449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D44153-1E34-458A-B934-0379EDDC1DA3}" type="datetimeFigureOut">
              <a:rPr lang="en-US" smtClean="0"/>
              <a:t>5/30/202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A4590D-B1F9-43A8-B2D7-68BCF1AE9C8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92195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D44153-1E34-458A-B934-0379EDDC1DA3}" type="datetimeFigureOut">
              <a:rPr lang="en-US" smtClean="0"/>
              <a:t>5/30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A4590D-B1F9-43A8-B2D7-68BCF1AE9C8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228349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D44153-1E34-458A-B934-0379EDDC1DA3}" type="datetimeFigureOut">
              <a:rPr lang="en-US" smtClean="0"/>
              <a:t>5/30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A4590D-B1F9-43A8-B2D7-68BCF1AE9C8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736283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D44153-1E34-458A-B934-0379EDDC1DA3}" type="datetimeFigureOut">
              <a:rPr lang="en-US" smtClean="0"/>
              <a:t>5/30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A4590D-B1F9-43A8-B2D7-68BCF1AE9C8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418899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D44153-1E34-458A-B934-0379EDDC1DA3}" type="datetimeFigureOut">
              <a:rPr lang="en-US" smtClean="0"/>
              <a:t>5/30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A4590D-B1F9-43A8-B2D7-68BCF1AE9C8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14238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3D44153-1E34-458A-B934-0379EDDC1DA3}" type="datetimeFigureOut">
              <a:rPr lang="en-US" smtClean="0"/>
              <a:t>5/30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EA4590D-B1F9-43A8-B2D7-68BCF1AE9C8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2831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Microsoft_Visio_2003-2010_Drawing.vsd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4317186"/>
              </p:ext>
            </p:extLst>
          </p:nvPr>
        </p:nvGraphicFramePr>
        <p:xfrm>
          <a:off x="152400" y="0"/>
          <a:ext cx="13227050" cy="9142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792193" imgH="9287088" progId="Visio.Drawing.11">
                  <p:embed/>
                </p:oleObj>
              </mc:Choice>
              <mc:Fallback>
                <p:oleObj name="Visio" r:id="rId2" imgW="14792193" imgH="928708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52400" y="0"/>
                        <a:ext cx="13227050" cy="91424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0"/>
            <a:ext cx="9144000" cy="762000"/>
          </a:xfrm>
        </p:spPr>
        <p:txBody>
          <a:bodyPr>
            <a:normAutofit/>
          </a:bodyPr>
          <a:lstStyle/>
          <a:p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  <a:ea typeface="Verdana" pitchFamily="34" charset="0"/>
                <a:cs typeface="Verdana" pitchFamily="34" charset="0"/>
              </a:rPr>
              <a:t>Department of Administration</a:t>
            </a:r>
          </a:p>
        </p:txBody>
      </p:sp>
      <p:cxnSp>
        <p:nvCxnSpPr>
          <p:cNvPr id="5" name="Straight Connector 4"/>
          <p:cNvCxnSpPr/>
          <p:nvPr/>
        </p:nvCxnSpPr>
        <p:spPr>
          <a:xfrm>
            <a:off x="609600" y="609600"/>
            <a:ext cx="79248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01337691"/>
      </p:ext>
    </p:extLst>
  </p:cSld>
  <p:clrMapOvr>
    <a:masterClrMapping/>
  </p:clrMapOvr>
</p:sld>
</file>

<file path=ppt/theme/theme1.xml><?xml version="1.0" encoding="utf-8"?>
<a:theme xmlns:a="http://schemas.openxmlformats.org/drawingml/2006/main" name="Org Chart_Templa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g Chart_Template</Template>
  <TotalTime>4360</TotalTime>
  <Words>3</Words>
  <Application>Microsoft Office PowerPoint</Application>
  <PresentationFormat>On-screen Show (4:3)</PresentationFormat>
  <Paragraphs>1</Paragraphs>
  <Slides>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6" baseType="lpstr">
      <vt:lpstr>Arial</vt:lpstr>
      <vt:lpstr>Calibri</vt:lpstr>
      <vt:lpstr>Verdana</vt:lpstr>
      <vt:lpstr>Org Chart_Template</vt:lpstr>
      <vt:lpstr>Microsoft Visio 2003-2010 Drawing</vt:lpstr>
      <vt:lpstr>Department of Administr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partment of Administration Director’s Office  Organizational Chart</dc:title>
  <dc:creator>Dominick, Amy</dc:creator>
  <cp:lastModifiedBy>Harris, Britney</cp:lastModifiedBy>
  <cp:revision>149</cp:revision>
  <cp:lastPrinted>2024-03-08T19:45:24Z</cp:lastPrinted>
  <dcterms:created xsi:type="dcterms:W3CDTF">2013-02-07T17:20:08Z</dcterms:created>
  <dcterms:modified xsi:type="dcterms:W3CDTF">2024-05-30T20:26:00Z</dcterms:modified>
</cp:coreProperties>
</file>